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4DA2" w:rsidRPr="00C81862" w:rsidRDefault="00174DA2">
      <w:pPr>
        <w:rPr>
          <w:b/>
        </w:rPr>
      </w:pPr>
      <w:r w:rsidRPr="00C81862">
        <w:rPr>
          <w:b/>
        </w:rPr>
        <w:t>101.3.2.4 FEC encoding process</w:t>
      </w:r>
    </w:p>
    <w:p w:rsidR="00CE2EB9" w:rsidRDefault="00174DA2">
      <w:r>
        <w:t>The {</w:t>
      </w:r>
      <w:proofErr w:type="spellStart"/>
      <w:r>
        <w:t>EPoC_PMD_Name</w:t>
      </w:r>
      <w:proofErr w:type="spellEnd"/>
      <w:r>
        <w:t>} encode</w:t>
      </w:r>
      <w:r w:rsidR="00CE2EB9">
        <w:t>s</w:t>
      </w:r>
      <w:r>
        <w:t xml:space="preserve"> the transmitted data using </w:t>
      </w:r>
      <w:r w:rsidRPr="00174DA2">
        <w:t>Low-</w:t>
      </w:r>
      <w:r>
        <w:t>D</w:t>
      </w:r>
      <w:r w:rsidRPr="00174DA2">
        <w:t xml:space="preserve">ensity </w:t>
      </w:r>
      <w:r>
        <w:t>P</w:t>
      </w:r>
      <w:r w:rsidRPr="00174DA2">
        <w:t>arity-</w:t>
      </w:r>
      <w:r>
        <w:t>C</w:t>
      </w:r>
      <w:r w:rsidRPr="00174DA2">
        <w:t>heck (LDPC</w:t>
      </w:r>
      <w:r>
        <w:t>) (</w:t>
      </w:r>
      <w:r w:rsidR="00303B01">
        <w:t>F</w:t>
      </w:r>
      <w:r w:rsidR="00303B01" w:rsidRPr="00303B01">
        <w:rPr>
          <w:vertAlign w:val="subscript"/>
        </w:rPr>
        <w:t>C</w:t>
      </w:r>
      <w:r>
        <w:t>,</w:t>
      </w:r>
      <w:r w:rsidR="00334849">
        <w:t xml:space="preserve"> </w:t>
      </w:r>
      <w:r w:rsidR="00303B01">
        <w:t>F</w:t>
      </w:r>
      <w:r w:rsidR="00303B01" w:rsidRPr="00303B01">
        <w:rPr>
          <w:vertAlign w:val="subscript"/>
        </w:rPr>
        <w:t>P</w:t>
      </w:r>
      <w:r>
        <w:t xml:space="preserve">) code. </w:t>
      </w:r>
      <w:r w:rsidR="00CE2EB9">
        <w:t xml:space="preserve">The </w:t>
      </w:r>
      <w:r w:rsidR="00CE2EB9">
        <w:t>CLT {</w:t>
      </w:r>
      <w:proofErr w:type="spellStart"/>
      <w:r w:rsidR="00CE2EB9">
        <w:t>EPoC_PMD_Name</w:t>
      </w:r>
      <w:proofErr w:type="spellEnd"/>
      <w:r w:rsidR="00CE2EB9">
        <w:t>}</w:t>
      </w:r>
      <w:r w:rsidR="00CE2EB9">
        <w:t xml:space="preserve"> </w:t>
      </w:r>
      <w:r w:rsidR="00844144">
        <w:t xml:space="preserve">PCS </w:t>
      </w:r>
      <w:r w:rsidR="00574445">
        <w:t xml:space="preserve">operating on </w:t>
      </w:r>
      <w:r w:rsidR="00574445">
        <w:t>active CCDN</w:t>
      </w:r>
      <w:r w:rsidR="00574445">
        <w:t xml:space="preserve"> </w:t>
      </w:r>
      <w:r w:rsidR="00CE2EB9">
        <w:t xml:space="preserve">shall encode </w:t>
      </w:r>
      <w:r w:rsidR="002255FF">
        <w:t>the transmitted data using</w:t>
      </w:r>
      <w:r w:rsidR="002255FF">
        <w:t xml:space="preserve"> </w:t>
      </w:r>
      <w:r w:rsidR="00CE2EB9">
        <w:t>one of the LDPC (</w:t>
      </w:r>
      <w:r w:rsidR="00303B01">
        <w:t>F</w:t>
      </w:r>
      <w:r w:rsidR="00303B01" w:rsidRPr="00303B01">
        <w:rPr>
          <w:vertAlign w:val="subscript"/>
        </w:rPr>
        <w:t>C</w:t>
      </w:r>
      <w:r w:rsidR="00303B01">
        <w:t>, F</w:t>
      </w:r>
      <w:r w:rsidR="00303B01" w:rsidRPr="00303B01">
        <w:rPr>
          <w:vertAlign w:val="subscript"/>
        </w:rPr>
        <w:t>P</w:t>
      </w:r>
      <w:r w:rsidR="00CE2EB9">
        <w:t xml:space="preserve">) codes per Table </w:t>
      </w:r>
      <w:r w:rsidR="00CE58D6">
        <w:t>101-</w:t>
      </w:r>
      <w:r w:rsidR="00CE2EB9">
        <w:t xml:space="preserve">1, as selected using register TBD. The CNU </w:t>
      </w:r>
      <w:r w:rsidR="00844144">
        <w:t>{</w:t>
      </w:r>
      <w:proofErr w:type="spellStart"/>
      <w:r w:rsidR="00844144">
        <w:t>EPoC_PMD_Name</w:t>
      </w:r>
      <w:proofErr w:type="spellEnd"/>
      <w:r w:rsidR="00844144">
        <w:t xml:space="preserve">} PCS </w:t>
      </w:r>
      <w:r w:rsidR="00574445">
        <w:t xml:space="preserve">operating on active CCDN </w:t>
      </w:r>
      <w:r w:rsidR="002255FF">
        <w:t>shall encode the transmitted data using one of the LDPC (</w:t>
      </w:r>
      <w:r w:rsidR="00303B01">
        <w:t>F</w:t>
      </w:r>
      <w:r w:rsidR="00303B01" w:rsidRPr="00303B01">
        <w:rPr>
          <w:vertAlign w:val="subscript"/>
        </w:rPr>
        <w:t>C</w:t>
      </w:r>
      <w:r w:rsidR="00303B01">
        <w:t>, F</w:t>
      </w:r>
      <w:r w:rsidR="00303B01" w:rsidRPr="00303B01">
        <w:rPr>
          <w:vertAlign w:val="subscript"/>
        </w:rPr>
        <w:t>P</w:t>
      </w:r>
      <w:r w:rsidR="002255FF">
        <w:t xml:space="preserve">) codes per Table </w:t>
      </w:r>
      <w:r w:rsidR="00CE58D6">
        <w:t>101-2</w:t>
      </w:r>
      <w:r w:rsidR="002255FF">
        <w:t>, as selected using register TBD</w:t>
      </w:r>
      <w:r w:rsidR="002255FF">
        <w:t>.</w:t>
      </w:r>
    </w:p>
    <w:p w:rsidR="00334849" w:rsidRDefault="00334849">
      <w:r w:rsidRPr="00174DA2">
        <w:t xml:space="preserve">Annex </w:t>
      </w:r>
      <w:r>
        <w:t>101</w:t>
      </w:r>
      <w:r w:rsidRPr="00174DA2">
        <w:t xml:space="preserve">A gives an example of </w:t>
      </w:r>
      <w:r>
        <w:t xml:space="preserve">LDPC </w:t>
      </w:r>
      <w:r w:rsidRPr="00174DA2">
        <w:t>(</w:t>
      </w:r>
      <w:r w:rsidR="00303B01">
        <w:t>F</w:t>
      </w:r>
      <w:r w:rsidR="00303B01" w:rsidRPr="00303B01">
        <w:rPr>
          <w:vertAlign w:val="subscript"/>
        </w:rPr>
        <w:t>C</w:t>
      </w:r>
      <w:r w:rsidR="00303B01">
        <w:t>, F</w:t>
      </w:r>
      <w:r w:rsidR="00303B01" w:rsidRPr="00303B01">
        <w:rPr>
          <w:vertAlign w:val="subscript"/>
        </w:rPr>
        <w:t>P</w:t>
      </w:r>
      <w:r w:rsidRPr="00174DA2">
        <w:t xml:space="preserve">) FEC </w:t>
      </w:r>
      <w:r>
        <w:t>e</w:t>
      </w:r>
      <w:r w:rsidRPr="00174DA2">
        <w:t>ncoding</w:t>
      </w:r>
      <w:r>
        <w:t>.</w:t>
      </w:r>
      <w:r w:rsidR="00425612">
        <w:t xml:space="preserve"> </w:t>
      </w:r>
      <w:r w:rsidR="00425612" w:rsidRPr="00425612">
        <w:rPr>
          <w:color w:val="FF0000"/>
        </w:rPr>
        <w:t>{</w:t>
      </w:r>
      <w:proofErr w:type="gramStart"/>
      <w:r w:rsidR="00425612" w:rsidRPr="00425612">
        <w:rPr>
          <w:color w:val="FF0000"/>
        </w:rPr>
        <w:t>we</w:t>
      </w:r>
      <w:proofErr w:type="gramEnd"/>
      <w:r w:rsidR="00425612" w:rsidRPr="00425612">
        <w:rPr>
          <w:color w:val="FF0000"/>
        </w:rPr>
        <w:t xml:space="preserve"> will need to select one of the codes from the family of codes we use in either downstream or upstream and then generate examples}</w:t>
      </w:r>
    </w:p>
    <w:p w:rsidR="002255FF" w:rsidRDefault="002255FF">
      <w:r>
        <w:t>TABLE</w:t>
      </w:r>
      <w:r w:rsidR="00CE58D6">
        <w:t>101-1</w:t>
      </w:r>
      <w:r w:rsidR="00243EF7">
        <w:t>:</w:t>
      </w:r>
      <w:r>
        <w:t xml:space="preserve"> LDCP codes </w:t>
      </w:r>
      <w:r w:rsidR="00844144">
        <w:t xml:space="preserve">used by the </w:t>
      </w:r>
      <w:r w:rsidR="00844144">
        <w:t>CLT {</w:t>
      </w:r>
      <w:proofErr w:type="spellStart"/>
      <w:r w:rsidR="00844144">
        <w:t>EPoC_PMD_Name</w:t>
      </w:r>
      <w:proofErr w:type="spellEnd"/>
      <w:r w:rsidR="00844144">
        <w:t>}</w:t>
      </w:r>
      <w:r w:rsidR="00844144">
        <w:t xml:space="preserve"> PCS</w:t>
      </w:r>
      <w:r w:rsidR="00584306">
        <w:t xml:space="preserve"> </w:t>
      </w:r>
      <w:r w:rsidR="00584306">
        <w:t>for active CCDN</w:t>
      </w:r>
    </w:p>
    <w:tbl>
      <w:tblPr>
        <w:tblStyle w:val="TableGrid"/>
        <w:tblW w:w="0" w:type="auto"/>
        <w:tblLook w:val="04A0" w:firstRow="1" w:lastRow="0" w:firstColumn="1" w:lastColumn="0" w:noHBand="0" w:noVBand="1"/>
      </w:tblPr>
      <w:tblGrid>
        <w:gridCol w:w="1844"/>
        <w:gridCol w:w="1485"/>
        <w:gridCol w:w="1369"/>
        <w:gridCol w:w="1943"/>
        <w:gridCol w:w="1943"/>
      </w:tblGrid>
      <w:tr w:rsidR="00303B01" w:rsidTr="00303B01">
        <w:tc>
          <w:tcPr>
            <w:tcW w:w="1844" w:type="dxa"/>
            <w:vAlign w:val="center"/>
          </w:tcPr>
          <w:p w:rsidR="00303B01" w:rsidRDefault="00303B01" w:rsidP="003118F7">
            <w:pPr>
              <w:jc w:val="center"/>
            </w:pPr>
            <w:proofErr w:type="spellStart"/>
            <w:r>
              <w:t>Codeword</w:t>
            </w:r>
            <w:proofErr w:type="spellEnd"/>
            <w:r>
              <w:t xml:space="preserve"> size F</w:t>
            </w:r>
            <w:r w:rsidRPr="00303B01">
              <w:rPr>
                <w:vertAlign w:val="subscript"/>
              </w:rPr>
              <w:t>C</w:t>
            </w:r>
            <w:r w:rsidR="003118F7">
              <w:rPr>
                <w:vertAlign w:val="subscript"/>
              </w:rPr>
              <w:t xml:space="preserve"> </w:t>
            </w:r>
            <w:r>
              <w:t>[bits]</w:t>
            </w:r>
          </w:p>
        </w:tc>
        <w:tc>
          <w:tcPr>
            <w:tcW w:w="1485" w:type="dxa"/>
            <w:vAlign w:val="center"/>
          </w:tcPr>
          <w:p w:rsidR="00303B01" w:rsidRDefault="00303B01" w:rsidP="003118F7">
            <w:pPr>
              <w:jc w:val="center"/>
            </w:pPr>
            <w:r>
              <w:t>Parity size F</w:t>
            </w:r>
            <w:r w:rsidRPr="00303B01">
              <w:rPr>
                <w:vertAlign w:val="subscript"/>
              </w:rPr>
              <w:t>P</w:t>
            </w:r>
            <w:r w:rsidR="003118F7">
              <w:rPr>
                <w:vertAlign w:val="subscript"/>
              </w:rPr>
              <w:t xml:space="preserve"> </w:t>
            </w:r>
            <w:r>
              <w:t>[bits]</w:t>
            </w:r>
          </w:p>
        </w:tc>
        <w:tc>
          <w:tcPr>
            <w:tcW w:w="1369" w:type="dxa"/>
            <w:vAlign w:val="center"/>
          </w:tcPr>
          <w:p w:rsidR="00303B01" w:rsidRDefault="00303B01" w:rsidP="003118F7">
            <w:pPr>
              <w:jc w:val="center"/>
            </w:pPr>
            <w:r>
              <w:t>Code rate R</w:t>
            </w:r>
          </w:p>
        </w:tc>
        <w:tc>
          <w:tcPr>
            <w:tcW w:w="1943" w:type="dxa"/>
            <w:vAlign w:val="center"/>
          </w:tcPr>
          <w:p w:rsidR="00303B01" w:rsidRDefault="00303B01" w:rsidP="00574445">
            <w:pPr>
              <w:jc w:val="center"/>
            </w:pPr>
            <w:r>
              <w:t>Number of 6</w:t>
            </w:r>
            <w:r w:rsidR="00574445">
              <w:t>5</w:t>
            </w:r>
            <w:r>
              <w:t>-bit blocks Q</w:t>
            </w:r>
          </w:p>
        </w:tc>
        <w:tc>
          <w:tcPr>
            <w:tcW w:w="1943" w:type="dxa"/>
            <w:vAlign w:val="center"/>
          </w:tcPr>
          <w:p w:rsidR="00303B01" w:rsidRDefault="00303B01" w:rsidP="00303B01">
            <w:pPr>
              <w:jc w:val="center"/>
            </w:pPr>
            <w:r>
              <w:t>Padding bits W</w:t>
            </w:r>
          </w:p>
        </w:tc>
      </w:tr>
      <w:tr w:rsidR="00303B01" w:rsidTr="00E774CF">
        <w:tc>
          <w:tcPr>
            <w:tcW w:w="1844" w:type="dxa"/>
          </w:tcPr>
          <w:p w:rsidR="00303B01" w:rsidRDefault="0043457B" w:rsidP="0043457B">
            <w:pPr>
              <w:jc w:val="center"/>
            </w:pPr>
            <w:r>
              <w:t>16200</w:t>
            </w:r>
          </w:p>
        </w:tc>
        <w:tc>
          <w:tcPr>
            <w:tcW w:w="1485" w:type="dxa"/>
          </w:tcPr>
          <w:p w:rsidR="00303B01" w:rsidRDefault="0043457B" w:rsidP="0043457B">
            <w:pPr>
              <w:jc w:val="center"/>
            </w:pPr>
            <w:r>
              <w:t>1800</w:t>
            </w:r>
          </w:p>
        </w:tc>
        <w:tc>
          <w:tcPr>
            <w:tcW w:w="1369" w:type="dxa"/>
          </w:tcPr>
          <w:p w:rsidR="00303B01" w:rsidRDefault="0043457B" w:rsidP="0043457B">
            <w:pPr>
              <w:jc w:val="center"/>
            </w:pPr>
            <w:r>
              <w:t>8/9</w:t>
            </w:r>
          </w:p>
        </w:tc>
        <w:tc>
          <w:tcPr>
            <w:tcW w:w="1943" w:type="dxa"/>
          </w:tcPr>
          <w:p w:rsidR="00303B01" w:rsidRDefault="0043457B" w:rsidP="0043457B">
            <w:pPr>
              <w:jc w:val="center"/>
            </w:pPr>
            <w:r>
              <w:t>221</w:t>
            </w:r>
          </w:p>
        </w:tc>
        <w:tc>
          <w:tcPr>
            <w:tcW w:w="1943" w:type="dxa"/>
          </w:tcPr>
          <w:p w:rsidR="00303B01" w:rsidRDefault="0043457B" w:rsidP="0043457B">
            <w:pPr>
              <w:jc w:val="center"/>
            </w:pPr>
            <w:r>
              <w:t>35</w:t>
            </w:r>
          </w:p>
        </w:tc>
      </w:tr>
    </w:tbl>
    <w:p w:rsidR="00243EF7" w:rsidRDefault="00584306">
      <w:r w:rsidRPr="00584306">
        <w:rPr>
          <w:color w:val="FF0000"/>
        </w:rPr>
        <w:t>{</w:t>
      </w:r>
      <w:proofErr w:type="gramStart"/>
      <w:r w:rsidRPr="00584306">
        <w:rPr>
          <w:color w:val="FF0000"/>
        </w:rPr>
        <w:t>content</w:t>
      </w:r>
      <w:proofErr w:type="gramEnd"/>
      <w:r w:rsidRPr="00584306">
        <w:rPr>
          <w:color w:val="FF0000"/>
        </w:rPr>
        <w:t xml:space="preserve"> of this table was taken from the approved baseline: </w:t>
      </w:r>
      <w:hyperlink r:id="rId5" w:history="1">
        <w:r w:rsidRPr="00584306">
          <w:rPr>
            <w:rStyle w:val="Hyperlink"/>
            <w:color w:val="FF0000"/>
          </w:rPr>
          <w:t>prodan_3bn_01a_0713.pdf</w:t>
        </w:r>
      </w:hyperlink>
      <w:r>
        <w:rPr>
          <w:color w:val="FF0000"/>
        </w:rPr>
        <w:t>, separated into upstream and downstream directions</w:t>
      </w:r>
      <w:r w:rsidRPr="00584306">
        <w:rPr>
          <w:color w:val="FF0000"/>
        </w:rPr>
        <w:t>}</w:t>
      </w:r>
    </w:p>
    <w:p w:rsidR="002255FF" w:rsidRDefault="002255FF">
      <w:r>
        <w:t xml:space="preserve">TABLE </w:t>
      </w:r>
      <w:r w:rsidR="00CE58D6">
        <w:t>101-2</w:t>
      </w:r>
      <w:r>
        <w:t xml:space="preserve"> </w:t>
      </w:r>
      <w:r w:rsidR="00844144">
        <w:t xml:space="preserve">LDCP codes used by the </w:t>
      </w:r>
      <w:r w:rsidR="00844144">
        <w:t>CNU</w:t>
      </w:r>
      <w:r w:rsidR="00844144">
        <w:t xml:space="preserve"> {</w:t>
      </w:r>
      <w:proofErr w:type="spellStart"/>
      <w:r w:rsidR="00844144">
        <w:t>EPoC_PMD_Name</w:t>
      </w:r>
      <w:proofErr w:type="spellEnd"/>
      <w:r w:rsidR="00844144">
        <w:t>} PCS</w:t>
      </w:r>
      <w:r w:rsidR="00584306">
        <w:t xml:space="preserve"> for active CCDN</w:t>
      </w:r>
    </w:p>
    <w:tbl>
      <w:tblPr>
        <w:tblStyle w:val="TableGrid"/>
        <w:tblW w:w="0" w:type="auto"/>
        <w:tblLook w:val="04A0" w:firstRow="1" w:lastRow="0" w:firstColumn="1" w:lastColumn="0" w:noHBand="0" w:noVBand="1"/>
      </w:tblPr>
      <w:tblGrid>
        <w:gridCol w:w="1844"/>
        <w:gridCol w:w="1485"/>
        <w:gridCol w:w="1369"/>
        <w:gridCol w:w="1943"/>
        <w:gridCol w:w="1943"/>
      </w:tblGrid>
      <w:tr w:rsidR="005713D8" w:rsidTr="00D933D2">
        <w:tc>
          <w:tcPr>
            <w:tcW w:w="1844" w:type="dxa"/>
            <w:vAlign w:val="center"/>
          </w:tcPr>
          <w:p w:rsidR="005713D8" w:rsidRDefault="005713D8" w:rsidP="00D933D2">
            <w:pPr>
              <w:jc w:val="center"/>
            </w:pPr>
            <w:proofErr w:type="spellStart"/>
            <w:r>
              <w:t>Codeword</w:t>
            </w:r>
            <w:proofErr w:type="spellEnd"/>
            <w:r>
              <w:t xml:space="preserve"> size F</w:t>
            </w:r>
            <w:r w:rsidRPr="00303B01">
              <w:rPr>
                <w:vertAlign w:val="subscript"/>
              </w:rPr>
              <w:t>C</w:t>
            </w:r>
          </w:p>
          <w:p w:rsidR="005713D8" w:rsidRDefault="005713D8" w:rsidP="00D933D2">
            <w:pPr>
              <w:jc w:val="center"/>
            </w:pPr>
            <w:r>
              <w:t>[bits]</w:t>
            </w:r>
          </w:p>
        </w:tc>
        <w:tc>
          <w:tcPr>
            <w:tcW w:w="1485" w:type="dxa"/>
            <w:vAlign w:val="center"/>
          </w:tcPr>
          <w:p w:rsidR="005713D8" w:rsidRDefault="005713D8" w:rsidP="00D933D2">
            <w:pPr>
              <w:jc w:val="center"/>
            </w:pPr>
            <w:r>
              <w:t>Parity size F</w:t>
            </w:r>
            <w:r w:rsidRPr="00303B01">
              <w:rPr>
                <w:vertAlign w:val="subscript"/>
              </w:rPr>
              <w:t>P</w:t>
            </w:r>
          </w:p>
          <w:p w:rsidR="005713D8" w:rsidRDefault="005713D8" w:rsidP="00D933D2">
            <w:pPr>
              <w:jc w:val="center"/>
            </w:pPr>
            <w:r>
              <w:t>[bits]</w:t>
            </w:r>
          </w:p>
        </w:tc>
        <w:tc>
          <w:tcPr>
            <w:tcW w:w="1369" w:type="dxa"/>
            <w:vAlign w:val="center"/>
          </w:tcPr>
          <w:p w:rsidR="005713D8" w:rsidRDefault="005713D8" w:rsidP="00D933D2">
            <w:pPr>
              <w:jc w:val="center"/>
            </w:pPr>
            <w:r>
              <w:t>Code rate R</w:t>
            </w:r>
          </w:p>
          <w:p w:rsidR="005713D8" w:rsidRDefault="005713D8" w:rsidP="00D933D2">
            <w:pPr>
              <w:jc w:val="center"/>
            </w:pPr>
            <w:r>
              <w:t>[ ]</w:t>
            </w:r>
          </w:p>
        </w:tc>
        <w:tc>
          <w:tcPr>
            <w:tcW w:w="1943" w:type="dxa"/>
            <w:vAlign w:val="center"/>
          </w:tcPr>
          <w:p w:rsidR="005713D8" w:rsidRDefault="005713D8" w:rsidP="00D933D2">
            <w:pPr>
              <w:jc w:val="center"/>
            </w:pPr>
            <w:r>
              <w:t>Number of 6</w:t>
            </w:r>
            <w:r w:rsidR="00574445">
              <w:t>5</w:t>
            </w:r>
            <w:r>
              <w:t xml:space="preserve">-bit </w:t>
            </w:r>
          </w:p>
          <w:p w:rsidR="005713D8" w:rsidRDefault="005713D8" w:rsidP="00D933D2">
            <w:pPr>
              <w:jc w:val="center"/>
            </w:pPr>
            <w:r>
              <w:t>blocks Q</w:t>
            </w:r>
          </w:p>
        </w:tc>
        <w:tc>
          <w:tcPr>
            <w:tcW w:w="1943" w:type="dxa"/>
            <w:vAlign w:val="center"/>
          </w:tcPr>
          <w:p w:rsidR="005713D8" w:rsidRDefault="005713D8" w:rsidP="00D933D2">
            <w:pPr>
              <w:jc w:val="center"/>
            </w:pPr>
            <w:r>
              <w:t>Padding bits W</w:t>
            </w:r>
          </w:p>
        </w:tc>
      </w:tr>
      <w:tr w:rsidR="0043457B" w:rsidTr="00D933D2">
        <w:tc>
          <w:tcPr>
            <w:tcW w:w="1844" w:type="dxa"/>
          </w:tcPr>
          <w:p w:rsidR="0043457B" w:rsidRDefault="0043457B" w:rsidP="00D933D2">
            <w:pPr>
              <w:jc w:val="center"/>
            </w:pPr>
            <w:r>
              <w:t>16200</w:t>
            </w:r>
          </w:p>
        </w:tc>
        <w:tc>
          <w:tcPr>
            <w:tcW w:w="1485" w:type="dxa"/>
          </w:tcPr>
          <w:p w:rsidR="0043457B" w:rsidRDefault="0043457B" w:rsidP="00D933D2">
            <w:pPr>
              <w:jc w:val="center"/>
            </w:pPr>
            <w:r>
              <w:t>1800</w:t>
            </w:r>
          </w:p>
        </w:tc>
        <w:tc>
          <w:tcPr>
            <w:tcW w:w="1369" w:type="dxa"/>
          </w:tcPr>
          <w:p w:rsidR="0043457B" w:rsidRDefault="0043457B" w:rsidP="00D933D2">
            <w:pPr>
              <w:jc w:val="center"/>
            </w:pPr>
            <w:r>
              <w:t>8/9</w:t>
            </w:r>
          </w:p>
        </w:tc>
        <w:tc>
          <w:tcPr>
            <w:tcW w:w="1943" w:type="dxa"/>
          </w:tcPr>
          <w:p w:rsidR="0043457B" w:rsidRDefault="0043457B" w:rsidP="00D933D2">
            <w:pPr>
              <w:jc w:val="center"/>
            </w:pPr>
            <w:r>
              <w:t>221</w:t>
            </w:r>
          </w:p>
        </w:tc>
        <w:tc>
          <w:tcPr>
            <w:tcW w:w="1943" w:type="dxa"/>
          </w:tcPr>
          <w:p w:rsidR="0043457B" w:rsidRDefault="0043457B" w:rsidP="00D933D2">
            <w:pPr>
              <w:jc w:val="center"/>
            </w:pPr>
            <w:r>
              <w:t>35</w:t>
            </w:r>
          </w:p>
        </w:tc>
      </w:tr>
      <w:tr w:rsidR="0043457B" w:rsidTr="00D933D2">
        <w:tc>
          <w:tcPr>
            <w:tcW w:w="1844" w:type="dxa"/>
          </w:tcPr>
          <w:p w:rsidR="0043457B" w:rsidRDefault="0043457B" w:rsidP="00D933D2">
            <w:pPr>
              <w:jc w:val="center"/>
            </w:pPr>
            <w:r>
              <w:t>5940</w:t>
            </w:r>
          </w:p>
        </w:tc>
        <w:tc>
          <w:tcPr>
            <w:tcW w:w="1485" w:type="dxa"/>
          </w:tcPr>
          <w:p w:rsidR="0043457B" w:rsidRDefault="0043457B" w:rsidP="00D933D2">
            <w:pPr>
              <w:jc w:val="center"/>
            </w:pPr>
            <w:r>
              <w:t>900</w:t>
            </w:r>
          </w:p>
        </w:tc>
        <w:tc>
          <w:tcPr>
            <w:tcW w:w="1369" w:type="dxa"/>
          </w:tcPr>
          <w:p w:rsidR="0043457B" w:rsidRDefault="0043457B" w:rsidP="00D933D2">
            <w:pPr>
              <w:jc w:val="center"/>
            </w:pPr>
            <w:r>
              <w:t>28/33</w:t>
            </w:r>
          </w:p>
        </w:tc>
        <w:tc>
          <w:tcPr>
            <w:tcW w:w="1943" w:type="dxa"/>
          </w:tcPr>
          <w:p w:rsidR="0043457B" w:rsidRDefault="0043457B" w:rsidP="00D933D2">
            <w:pPr>
              <w:jc w:val="center"/>
            </w:pPr>
            <w:r>
              <w:t>77</w:t>
            </w:r>
          </w:p>
        </w:tc>
        <w:tc>
          <w:tcPr>
            <w:tcW w:w="1943" w:type="dxa"/>
          </w:tcPr>
          <w:p w:rsidR="0043457B" w:rsidRDefault="0043457B" w:rsidP="00D933D2">
            <w:pPr>
              <w:jc w:val="center"/>
            </w:pPr>
            <w:r>
              <w:t>35</w:t>
            </w:r>
          </w:p>
        </w:tc>
      </w:tr>
      <w:tr w:rsidR="0043457B" w:rsidTr="00D933D2">
        <w:tc>
          <w:tcPr>
            <w:tcW w:w="1844" w:type="dxa"/>
          </w:tcPr>
          <w:p w:rsidR="0043457B" w:rsidRDefault="0043457B" w:rsidP="00D933D2">
            <w:pPr>
              <w:jc w:val="center"/>
            </w:pPr>
            <w:r>
              <w:t>1120</w:t>
            </w:r>
          </w:p>
        </w:tc>
        <w:tc>
          <w:tcPr>
            <w:tcW w:w="1485" w:type="dxa"/>
          </w:tcPr>
          <w:p w:rsidR="0043457B" w:rsidRDefault="0043457B" w:rsidP="00D933D2">
            <w:pPr>
              <w:jc w:val="center"/>
            </w:pPr>
            <w:r>
              <w:t>280</w:t>
            </w:r>
          </w:p>
        </w:tc>
        <w:tc>
          <w:tcPr>
            <w:tcW w:w="1369" w:type="dxa"/>
          </w:tcPr>
          <w:p w:rsidR="0043457B" w:rsidRDefault="00245AB9" w:rsidP="00D933D2">
            <w:pPr>
              <w:jc w:val="center"/>
            </w:pPr>
            <w:r>
              <w:t>3/4</w:t>
            </w:r>
          </w:p>
        </w:tc>
        <w:tc>
          <w:tcPr>
            <w:tcW w:w="1943" w:type="dxa"/>
          </w:tcPr>
          <w:p w:rsidR="0043457B" w:rsidRDefault="0043457B" w:rsidP="00D933D2">
            <w:pPr>
              <w:jc w:val="center"/>
            </w:pPr>
            <w:r>
              <w:t>12</w:t>
            </w:r>
          </w:p>
        </w:tc>
        <w:tc>
          <w:tcPr>
            <w:tcW w:w="1943" w:type="dxa"/>
          </w:tcPr>
          <w:p w:rsidR="0043457B" w:rsidRDefault="0043457B" w:rsidP="00D933D2">
            <w:pPr>
              <w:jc w:val="center"/>
            </w:pPr>
            <w:r>
              <w:t>60</w:t>
            </w:r>
          </w:p>
        </w:tc>
      </w:tr>
    </w:tbl>
    <w:p w:rsidR="00334849" w:rsidRPr="00584306" w:rsidRDefault="00584306">
      <w:pPr>
        <w:rPr>
          <w:color w:val="FF0000"/>
        </w:rPr>
      </w:pPr>
      <w:r w:rsidRPr="00584306">
        <w:rPr>
          <w:color w:val="FF0000"/>
        </w:rPr>
        <w:t>{</w:t>
      </w:r>
      <w:proofErr w:type="gramStart"/>
      <w:r w:rsidRPr="00584306">
        <w:rPr>
          <w:color w:val="FF0000"/>
        </w:rPr>
        <w:t>content</w:t>
      </w:r>
      <w:proofErr w:type="gramEnd"/>
      <w:r w:rsidRPr="00584306">
        <w:rPr>
          <w:color w:val="FF0000"/>
        </w:rPr>
        <w:t xml:space="preserve"> of this table </w:t>
      </w:r>
      <w:r w:rsidRPr="00584306">
        <w:rPr>
          <w:color w:val="FF0000"/>
        </w:rPr>
        <w:t xml:space="preserve">was taken from the approved baseline: </w:t>
      </w:r>
      <w:hyperlink r:id="rId6" w:history="1">
        <w:r w:rsidRPr="00584306">
          <w:rPr>
            <w:rStyle w:val="Hyperlink"/>
            <w:color w:val="FF0000"/>
          </w:rPr>
          <w:t>prodan_3bn_01a_0713.pdf</w:t>
        </w:r>
      </w:hyperlink>
      <w:r>
        <w:rPr>
          <w:color w:val="FF0000"/>
        </w:rPr>
        <w:t xml:space="preserve">, separated into upstream and downstream directions; more FEC codes are likely to be </w:t>
      </w:r>
      <w:r w:rsidRPr="00584306">
        <w:rPr>
          <w:color w:val="FF0000"/>
        </w:rPr>
        <w:t>}</w:t>
      </w:r>
    </w:p>
    <w:p w:rsidR="00C616A1" w:rsidRPr="00C616A1" w:rsidRDefault="00C616A1">
      <w:pPr>
        <w:rPr>
          <w:color w:val="FF0000"/>
        </w:rPr>
      </w:pPr>
      <w:r w:rsidRPr="00C616A1">
        <w:rPr>
          <w:color w:val="FF0000"/>
        </w:rPr>
        <w:t xml:space="preserve">{note – I assume that the FEC code type for transmit direction is selected statically at device startup, </w:t>
      </w:r>
      <w:r>
        <w:rPr>
          <w:color w:val="FF0000"/>
        </w:rPr>
        <w:t xml:space="preserve">and does not change until the device is reset or re-registered in the case of CNU; if we need dynamic changes in the FEC parameter during the operation, I suggest we examine this approach after we have built the first </w:t>
      </w:r>
      <w:r>
        <w:rPr>
          <w:color w:val="FF0000"/>
        </w:rPr>
        <w:t>description</w:t>
      </w:r>
      <w:r>
        <w:rPr>
          <w:color w:val="FF0000"/>
        </w:rPr>
        <w:t xml:space="preserve"> of the FEC encoding process</w:t>
      </w:r>
      <w:r w:rsidRPr="00C616A1">
        <w:rPr>
          <w:color w:val="FF0000"/>
        </w:rPr>
        <w:t>}</w:t>
      </w:r>
    </w:p>
    <w:p w:rsidR="00174DA2" w:rsidRPr="00C81862" w:rsidRDefault="007C2B8E">
      <w:pPr>
        <w:rPr>
          <w:b/>
        </w:rPr>
      </w:pPr>
      <w:r w:rsidRPr="00C81862">
        <w:rPr>
          <w:b/>
        </w:rPr>
        <w:t>101.3.2.4</w:t>
      </w:r>
      <w:r w:rsidRPr="00C81862">
        <w:rPr>
          <w:b/>
        </w:rPr>
        <w:t>.1</w:t>
      </w:r>
      <w:r w:rsidRPr="00C81862">
        <w:rPr>
          <w:b/>
        </w:rPr>
        <w:t xml:space="preserve"> </w:t>
      </w:r>
      <w:r w:rsidRPr="00C81862">
        <w:rPr>
          <w:b/>
        </w:rPr>
        <w:t>LDPC algorithm</w:t>
      </w:r>
    </w:p>
    <w:p w:rsidR="001104B4" w:rsidRDefault="001104B4">
      <w:pPr>
        <w:rPr>
          <w:color w:val="FF0000"/>
        </w:rPr>
      </w:pPr>
      <w:r>
        <w:rPr>
          <w:noProof/>
        </w:rPr>
        <w:lastRenderedPageBreak/>
        <w:drawing>
          <wp:inline distT="0" distB="0" distL="0" distR="0" wp14:anchorId="77D51B18" wp14:editId="7384E2E2">
            <wp:extent cx="5943600" cy="2787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3600" cy="2787650"/>
                    </a:xfrm>
                    <a:prstGeom prst="rect">
                      <a:avLst/>
                    </a:prstGeom>
                  </pic:spPr>
                </pic:pic>
              </a:graphicData>
            </a:graphic>
          </wp:inline>
        </w:drawing>
      </w:r>
    </w:p>
    <w:p w:rsidR="007C2B8E" w:rsidRPr="00C616A1" w:rsidRDefault="007C2B8E">
      <w:pPr>
        <w:rPr>
          <w:color w:val="FF0000"/>
        </w:rPr>
      </w:pPr>
      <w:r w:rsidRPr="00C616A1">
        <w:rPr>
          <w:color w:val="FF0000"/>
        </w:rPr>
        <w:t>{</w:t>
      </w:r>
      <w:proofErr w:type="gramStart"/>
      <w:r w:rsidR="001104B4">
        <w:rPr>
          <w:color w:val="FF0000"/>
        </w:rPr>
        <w:t>this</w:t>
      </w:r>
      <w:proofErr w:type="gramEnd"/>
      <w:r w:rsidR="001104B4">
        <w:rPr>
          <w:color w:val="FF0000"/>
        </w:rPr>
        <w:t xml:space="preserve"> material was taken from the approved </w:t>
      </w:r>
      <w:r w:rsidR="001104B4" w:rsidRPr="00584306">
        <w:rPr>
          <w:color w:val="FF0000"/>
        </w:rPr>
        <w:t xml:space="preserve">baseline: </w:t>
      </w:r>
      <w:hyperlink r:id="rId8" w:history="1">
        <w:r w:rsidR="001104B4" w:rsidRPr="00584306">
          <w:rPr>
            <w:rStyle w:val="Hyperlink"/>
            <w:color w:val="FF0000"/>
          </w:rPr>
          <w:t>prodan_3bn_01a_0713.pdf</w:t>
        </w:r>
      </w:hyperlink>
      <w:r w:rsidR="001104B4" w:rsidRPr="00584306">
        <w:rPr>
          <w:color w:val="FF0000"/>
        </w:rPr>
        <w:t xml:space="preserve">, and needs further development into a consistent and short (as possible) description </w:t>
      </w:r>
      <w:r w:rsidR="001104B4">
        <w:rPr>
          <w:color w:val="FF0000"/>
        </w:rPr>
        <w:t>– I will be looking for some help here – otherwise, I will only convert what was approved with simple text edits</w:t>
      </w:r>
      <w:r w:rsidRPr="00C616A1">
        <w:rPr>
          <w:color w:val="FF0000"/>
        </w:rPr>
        <w:t>}</w:t>
      </w:r>
    </w:p>
    <w:p w:rsidR="00BF798B" w:rsidRPr="00C81862" w:rsidRDefault="00BF798B" w:rsidP="00BF798B">
      <w:pPr>
        <w:rPr>
          <w:b/>
        </w:rPr>
      </w:pPr>
      <w:r w:rsidRPr="00C81862">
        <w:rPr>
          <w:b/>
        </w:rPr>
        <w:t>101.3.2.4.</w:t>
      </w:r>
      <w:r w:rsidR="00572A8B">
        <w:rPr>
          <w:b/>
        </w:rPr>
        <w:t>2</w:t>
      </w:r>
      <w:r w:rsidRPr="00C81862">
        <w:rPr>
          <w:b/>
        </w:rPr>
        <w:t xml:space="preserve"> LDPC encoding </w:t>
      </w:r>
      <w:r w:rsidR="006B2A2B">
        <w:rPr>
          <w:b/>
        </w:rPr>
        <w:t>process</w:t>
      </w:r>
    </w:p>
    <w:p w:rsidR="00B31189" w:rsidRDefault="00F44338" w:rsidP="00B31189">
      <w:r>
        <w:t>The process of p</w:t>
      </w:r>
      <w:r w:rsidR="00B31189">
        <w:t xml:space="preserve">adding </w:t>
      </w:r>
      <w:r w:rsidR="00B31189">
        <w:t>FEC</w:t>
      </w:r>
      <w:r w:rsidR="00B31189">
        <w:t xml:space="preserve"> </w:t>
      </w:r>
      <w:proofErr w:type="spellStart"/>
      <w:r w:rsidR="00B31189">
        <w:t>codewords</w:t>
      </w:r>
      <w:proofErr w:type="spellEnd"/>
      <w:r w:rsidR="00B31189">
        <w:t xml:space="preserve"> and appending FEC parity octets in the </w:t>
      </w:r>
      <w:r w:rsidR="00B31189">
        <w:t>{</w:t>
      </w:r>
      <w:proofErr w:type="spellStart"/>
      <w:r w:rsidR="00B31189">
        <w:t>EPoC_PMD_Name</w:t>
      </w:r>
      <w:proofErr w:type="spellEnd"/>
      <w:r w:rsidR="00B31189">
        <w:t xml:space="preserve">} </w:t>
      </w:r>
      <w:r w:rsidR="00B31189">
        <w:t xml:space="preserve">PCS transmitter is illustrated in Figure </w:t>
      </w:r>
      <w:r w:rsidR="00AC7C9E">
        <w:t>101-1</w:t>
      </w:r>
      <w:r w:rsidR="00B31189">
        <w:t>. The 64B/66B encoder produce</w:t>
      </w:r>
      <w:r w:rsidR="00B31189">
        <w:t>s</w:t>
      </w:r>
      <w:r w:rsidR="00B31189">
        <w:t xml:space="preserve"> </w:t>
      </w:r>
      <w:r w:rsidR="00B31189">
        <w:t>a stream of 66-</w:t>
      </w:r>
      <w:r w:rsidR="00B31189">
        <w:t>bit</w:t>
      </w:r>
      <w:r w:rsidR="00B31189">
        <w:t xml:space="preserve"> blocks, which are then delivered to the FEC encoder. The FEC encoder </w:t>
      </w:r>
      <w:r w:rsidR="00B31189">
        <w:t xml:space="preserve">accumulates </w:t>
      </w:r>
      <w:r w:rsidR="00303B01">
        <w:t>Q</w:t>
      </w:r>
      <w:r w:rsidR="00B31189">
        <w:t xml:space="preserve"> </w:t>
      </w:r>
      <w:r w:rsidR="00303B01">
        <w:t xml:space="preserve">(see Table 101-1 for CLT PCS and Table 101-2 for CNU PCS) </w:t>
      </w:r>
      <w:r w:rsidR="00B31189">
        <w:t>of these 66</w:t>
      </w:r>
      <w:r w:rsidR="00B31189">
        <w:t>-</w:t>
      </w:r>
      <w:r w:rsidR="00B31189">
        <w:t xml:space="preserve">bit blocks to form the </w:t>
      </w:r>
      <w:r w:rsidR="00B31189">
        <w:t xml:space="preserve">payload </w:t>
      </w:r>
      <w:r w:rsidR="00B31189">
        <w:t xml:space="preserve">of a FEC </w:t>
      </w:r>
      <w:proofErr w:type="spellStart"/>
      <w:r w:rsidR="00B31189">
        <w:t>codeword</w:t>
      </w:r>
      <w:proofErr w:type="spellEnd"/>
      <w:r w:rsidR="00B31189">
        <w:t>,</w:t>
      </w:r>
      <w:r w:rsidR="00B31189">
        <w:t xml:space="preserve"> </w:t>
      </w:r>
      <w:r w:rsidR="00B31189">
        <w:t xml:space="preserve">removing the redundant first bit (i.e., sync header bit &lt;0&gt;) </w:t>
      </w:r>
      <w:r w:rsidR="00B31189">
        <w:t>in each 66-bit block received from the 64B/66B encoder. T</w:t>
      </w:r>
      <w:r w:rsidR="00B31189">
        <w:t xml:space="preserve">he first bit </w:t>
      </w:r>
      <w:r w:rsidR="00245AB9">
        <w:t xml:space="preserve">&lt;0&gt; of the sync header </w:t>
      </w:r>
      <w:r w:rsidR="00B31189">
        <w:t xml:space="preserve">in the 66-bit block in the transmit direction </w:t>
      </w:r>
      <w:r w:rsidR="00B31189">
        <w:t>is guaranteed to be the</w:t>
      </w:r>
      <w:r w:rsidR="00B31189">
        <w:t xml:space="preserve"> complement of the second bit </w:t>
      </w:r>
      <w:r w:rsidR="00245AB9">
        <w:t xml:space="preserve">&lt;1&gt; of the sync header </w:t>
      </w:r>
      <w:r w:rsidR="00B31189">
        <w:t xml:space="preserve">– see </w:t>
      </w:r>
      <w:r w:rsidR="00245AB9" w:rsidRPr="00245AB9">
        <w:t>49.2.4.3</w:t>
      </w:r>
      <w:r w:rsidR="00245AB9">
        <w:t xml:space="preserve"> </w:t>
      </w:r>
      <w:r w:rsidR="00B31189">
        <w:t>for more details</w:t>
      </w:r>
      <w:r w:rsidR="00B31189">
        <w:t>.</w:t>
      </w:r>
    </w:p>
    <w:p w:rsidR="00574445" w:rsidRDefault="00574445" w:rsidP="00B31189">
      <w:r>
        <w:t>Next, the FEC encoder prepends W (see Table 101-1 for CLT PCS and Table 101-2 for CNU PCS) padding bits (binary 0) to the previously aggregated series of 65-bit blocks (blocks C</w:t>
      </w:r>
      <w:r w:rsidRPr="00472087">
        <w:rPr>
          <w:vertAlign w:val="subscript"/>
        </w:rPr>
        <w:t>1</w:t>
      </w:r>
      <w:r>
        <w:t xml:space="preserve"> through C</w:t>
      </w:r>
      <w:r w:rsidRPr="00472087">
        <w:rPr>
          <w:vertAlign w:val="subscript"/>
        </w:rPr>
        <w:t>Q</w:t>
      </w:r>
      <w:r>
        <w:t xml:space="preserve">), forming the payload of the FEC </w:t>
      </w:r>
      <w:proofErr w:type="spellStart"/>
      <w:r>
        <w:t>codeword</w:t>
      </w:r>
      <w:proofErr w:type="spellEnd"/>
      <w:r>
        <w:t xml:space="preserve"> as shown in Figure 101-1. This data is then LDPC-encoded, resulting in the (F</w:t>
      </w:r>
      <w:r w:rsidRPr="00736819">
        <w:rPr>
          <w:vertAlign w:val="subscript"/>
        </w:rPr>
        <w:t>C</w:t>
      </w:r>
      <w:r>
        <w:t>-F</w:t>
      </w:r>
      <w:r w:rsidRPr="00736819">
        <w:rPr>
          <w:vertAlign w:val="subscript"/>
        </w:rPr>
        <w:t>P</w:t>
      </w:r>
      <w:r>
        <w:t xml:space="preserve">)-octet parity portion of the FEC </w:t>
      </w:r>
      <w:proofErr w:type="spellStart"/>
      <w:r>
        <w:t>codeword</w:t>
      </w:r>
      <w:proofErr w:type="spellEnd"/>
      <w:r>
        <w:t>. The (F</w:t>
      </w:r>
      <w:r w:rsidRPr="00736819">
        <w:rPr>
          <w:vertAlign w:val="subscript"/>
        </w:rPr>
        <w:t>C</w:t>
      </w:r>
      <w:r>
        <w:t>-F</w:t>
      </w:r>
      <w:r w:rsidRPr="00736819">
        <w:rPr>
          <w:vertAlign w:val="subscript"/>
        </w:rPr>
        <w:t>P</w:t>
      </w:r>
      <w:r>
        <w:t>)-octet payload portion (blocks PY</w:t>
      </w:r>
      <w:r w:rsidRPr="00472087">
        <w:rPr>
          <w:vertAlign w:val="subscript"/>
        </w:rPr>
        <w:t>1</w:t>
      </w:r>
      <w:r>
        <w:t xml:space="preserve"> through PY</w:t>
      </w:r>
      <w:r w:rsidRPr="00472087">
        <w:rPr>
          <w:vertAlign w:val="subscript"/>
        </w:rPr>
        <w:t>Q</w:t>
      </w:r>
      <w:r>
        <w:t>) and F</w:t>
      </w:r>
      <w:r w:rsidRPr="00736819">
        <w:rPr>
          <w:vertAlign w:val="subscript"/>
        </w:rPr>
        <w:t>P</w:t>
      </w:r>
      <w:r>
        <w:t xml:space="preserve">-octet parity portion of the FEC </w:t>
      </w:r>
      <w:proofErr w:type="spellStart"/>
      <w:r>
        <w:t>codeword</w:t>
      </w:r>
      <w:proofErr w:type="spellEnd"/>
      <w:r>
        <w:t xml:space="preserve"> are then combined to form the F</w:t>
      </w:r>
      <w:r w:rsidRPr="00736819">
        <w:rPr>
          <w:vertAlign w:val="subscript"/>
        </w:rPr>
        <w:t>C</w:t>
      </w:r>
      <w:r>
        <w:t xml:space="preserve">-octet LDPC </w:t>
      </w:r>
      <w:proofErr w:type="spellStart"/>
      <w:r>
        <w:t>codeword</w:t>
      </w:r>
      <w:proofErr w:type="spellEnd"/>
      <w:r>
        <w:t xml:space="preserve">. The padding bits are used to generate the FEC </w:t>
      </w:r>
      <w:proofErr w:type="spellStart"/>
      <w:r>
        <w:t>codeword</w:t>
      </w:r>
      <w:proofErr w:type="spellEnd"/>
      <w:r>
        <w:t xml:space="preserve"> but are not transmitted across the PMA onto the medium.</w:t>
      </w:r>
    </w:p>
    <w:p w:rsidR="00F85810" w:rsidRDefault="00A34275" w:rsidP="00342E14">
      <w:r>
        <w:object w:dxaOrig="13590" w:dyaOrig="14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506.15pt" o:ole="">
            <v:imagedata r:id="rId9" o:title=""/>
          </v:shape>
          <o:OLEObject Type="Embed" ProgID="Visio.Drawing.11" ShapeID="_x0000_i1025" DrawAspect="Content" ObjectID="_1435660149" r:id="rId10"/>
        </w:object>
      </w:r>
    </w:p>
    <w:p w:rsidR="00F85810" w:rsidRDefault="00F85810" w:rsidP="00342E14">
      <w:r>
        <w:t>FIGURE 101-1: PCS Transmit bit ordering</w:t>
      </w:r>
    </w:p>
    <w:p w:rsidR="00572A8B" w:rsidRPr="00C81862" w:rsidRDefault="00572A8B" w:rsidP="00572A8B">
      <w:pPr>
        <w:rPr>
          <w:b/>
        </w:rPr>
      </w:pPr>
      <w:bookmarkStart w:id="0" w:name="_GoBack"/>
      <w:bookmarkEnd w:id="0"/>
      <w:r w:rsidRPr="00C81862">
        <w:rPr>
          <w:b/>
        </w:rPr>
        <w:t>101.3.2.4.</w:t>
      </w:r>
      <w:r>
        <w:rPr>
          <w:b/>
        </w:rPr>
        <w:t>3</w:t>
      </w:r>
      <w:r w:rsidRPr="00C81862">
        <w:rPr>
          <w:b/>
        </w:rPr>
        <w:t xml:space="preserve"> LDPC </w:t>
      </w:r>
      <w:proofErr w:type="spellStart"/>
      <w:r>
        <w:rPr>
          <w:b/>
        </w:rPr>
        <w:t>codeword</w:t>
      </w:r>
      <w:proofErr w:type="spellEnd"/>
      <w:r>
        <w:rPr>
          <w:b/>
        </w:rPr>
        <w:t xml:space="preserve"> transmission order</w:t>
      </w:r>
    </w:p>
    <w:p w:rsidR="001F15FC" w:rsidRDefault="00572A8B" w:rsidP="00572A8B">
      <w:r>
        <w:t xml:space="preserve">As shown in Figure </w:t>
      </w:r>
      <w:r>
        <w:t>101-1</w:t>
      </w:r>
      <w:r>
        <w:t xml:space="preserve">, </w:t>
      </w:r>
      <w:r>
        <w:t xml:space="preserve">once the parity for the </w:t>
      </w:r>
      <w:r w:rsidR="00F03DF2">
        <w:t>FEC</w:t>
      </w:r>
      <w:r>
        <w:t xml:space="preserve"> </w:t>
      </w:r>
      <w:proofErr w:type="spellStart"/>
      <w:r>
        <w:t>codeword</w:t>
      </w:r>
      <w:proofErr w:type="spellEnd"/>
      <w:r>
        <w:t xml:space="preserve"> is calculated, the FEC encoder </w:t>
      </w:r>
      <w:r>
        <w:t xml:space="preserve">constructs the transmittable FEC </w:t>
      </w:r>
      <w:proofErr w:type="spellStart"/>
      <w:r>
        <w:t>codeword</w:t>
      </w:r>
      <w:proofErr w:type="spellEnd"/>
      <w:r>
        <w:t xml:space="preserve"> </w:t>
      </w:r>
      <w:r>
        <w:t xml:space="preserve">comprising the payload </w:t>
      </w:r>
      <w:r w:rsidR="00F03DF2">
        <w:t>followed by the parity.</w:t>
      </w:r>
    </w:p>
    <w:p w:rsidR="001F15FC" w:rsidRDefault="00572A8B" w:rsidP="00572A8B">
      <w:r>
        <w:t xml:space="preserve">The </w:t>
      </w:r>
      <w:r w:rsidR="00A21B2A">
        <w:t>FEC</w:t>
      </w:r>
      <w:r>
        <w:t xml:space="preserve"> payload </w:t>
      </w:r>
      <w:r w:rsidR="001F15FC">
        <w:t xml:space="preserve">comprises </w:t>
      </w:r>
      <w:r>
        <w:t>the sequence of Q 6</w:t>
      </w:r>
      <w:r w:rsidR="00093EEB">
        <w:t>5</w:t>
      </w:r>
      <w:r>
        <w:t xml:space="preserve">-bit blocks </w:t>
      </w:r>
      <w:r w:rsidR="00093EEB">
        <w:t>generated as discussed in 101.3.2.4.2</w:t>
      </w:r>
      <w:r>
        <w:t xml:space="preserve">. </w:t>
      </w:r>
    </w:p>
    <w:p w:rsidR="00BF798B" w:rsidRDefault="001F15FC" w:rsidP="001104B4">
      <w:r>
        <w:lastRenderedPageBreak/>
        <w:t xml:space="preserve">The </w:t>
      </w:r>
      <w:r w:rsidR="00A21B2A">
        <w:t>FEC</w:t>
      </w:r>
      <w:r>
        <w:t xml:space="preserve"> parity comprises the sequence of F</w:t>
      </w:r>
      <w:r w:rsidRPr="001F15FC">
        <w:rPr>
          <w:vertAlign w:val="subscript"/>
        </w:rPr>
        <w:t>P</w:t>
      </w:r>
      <w:r>
        <w:t xml:space="preserve"> bits</w:t>
      </w:r>
      <w:r w:rsidR="00093EEB">
        <w:t>, generated per 101.3.2.4.2</w:t>
      </w:r>
      <w:r>
        <w:t>, divided into a series of 6</w:t>
      </w:r>
      <w:r w:rsidR="00093EEB">
        <w:t>5</w:t>
      </w:r>
      <w:r>
        <w:t>-bit blocks</w:t>
      </w:r>
      <w:r w:rsidR="00F70195">
        <w:t>.</w:t>
      </w:r>
    </w:p>
    <w:p w:rsidR="00F70195" w:rsidRDefault="00F70195" w:rsidP="00F70195">
      <w:r w:rsidRPr="00C81862">
        <w:rPr>
          <w:b/>
        </w:rPr>
        <w:t>101.3.2.</w:t>
      </w:r>
      <w:r>
        <w:rPr>
          <w:b/>
        </w:rPr>
        <w:t>4.4</w:t>
      </w:r>
      <w:r>
        <w:rPr>
          <w:b/>
        </w:rPr>
        <w:t xml:space="preserve"> </w:t>
      </w:r>
      <w:r>
        <w:rPr>
          <w:b/>
        </w:rPr>
        <w:t>State diagram</w:t>
      </w:r>
    </w:p>
    <w:p w:rsidR="00F70195" w:rsidRPr="00F70195" w:rsidRDefault="00F70195" w:rsidP="001104B4">
      <w:pPr>
        <w:rPr>
          <w:color w:val="FF0000"/>
        </w:rPr>
      </w:pPr>
      <w:r w:rsidRPr="00F70195">
        <w:rPr>
          <w:color w:val="FF0000"/>
        </w:rPr>
        <w:t>{State Diagrams for FEC will be added once we agree on the operational details, how padding is used and what we are actually aggregating at what time and in what fashion}</w:t>
      </w:r>
    </w:p>
    <w:p w:rsidR="00BF798B" w:rsidRDefault="00E2088E">
      <w:r w:rsidRPr="00C81862">
        <w:rPr>
          <w:b/>
        </w:rPr>
        <w:t>101.3.2.</w:t>
      </w:r>
      <w:r>
        <w:rPr>
          <w:b/>
        </w:rPr>
        <w:t>5 Data Detector</w:t>
      </w:r>
    </w:p>
    <w:p w:rsidR="00BF798B" w:rsidRPr="00F70195" w:rsidRDefault="00E2088E">
      <w:pPr>
        <w:rPr>
          <w:color w:val="FF0000"/>
        </w:rPr>
      </w:pPr>
      <w:r w:rsidRPr="00F70195">
        <w:rPr>
          <w:color w:val="FF0000"/>
        </w:rPr>
        <w:t xml:space="preserve">{The presence of the Data Detector remains for discussion at this time, given that EPoC does not use lasers and there was no clear need demonstrated </w:t>
      </w:r>
      <w:r w:rsidR="00F70195">
        <w:rPr>
          <w:color w:val="FF0000"/>
        </w:rPr>
        <w:t>until now for anything like a Data Detector function</w:t>
      </w:r>
      <w:r w:rsidRPr="00F70195">
        <w:rPr>
          <w:color w:val="FF0000"/>
        </w:rPr>
        <w:t>}</w:t>
      </w:r>
    </w:p>
    <w:p w:rsidR="00BF798B" w:rsidRDefault="00BF798B"/>
    <w:sectPr w:rsidR="00BF798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5543"/>
    <w:rsid w:val="00093EEB"/>
    <w:rsid w:val="001104B4"/>
    <w:rsid w:val="00174DA2"/>
    <w:rsid w:val="001F15FC"/>
    <w:rsid w:val="002255FF"/>
    <w:rsid w:val="00243EF7"/>
    <w:rsid w:val="00245AB9"/>
    <w:rsid w:val="002471AE"/>
    <w:rsid w:val="00252821"/>
    <w:rsid w:val="00303B01"/>
    <w:rsid w:val="003118F7"/>
    <w:rsid w:val="00334849"/>
    <w:rsid w:val="00342E14"/>
    <w:rsid w:val="00425612"/>
    <w:rsid w:val="0043457B"/>
    <w:rsid w:val="00472087"/>
    <w:rsid w:val="005713D8"/>
    <w:rsid w:val="00572A8B"/>
    <w:rsid w:val="00574445"/>
    <w:rsid w:val="00584306"/>
    <w:rsid w:val="006119F3"/>
    <w:rsid w:val="00617410"/>
    <w:rsid w:val="006B2A2B"/>
    <w:rsid w:val="00736819"/>
    <w:rsid w:val="007C2B8E"/>
    <w:rsid w:val="00844144"/>
    <w:rsid w:val="008B03CE"/>
    <w:rsid w:val="00A05543"/>
    <w:rsid w:val="00A21B2A"/>
    <w:rsid w:val="00A34275"/>
    <w:rsid w:val="00AC7C9E"/>
    <w:rsid w:val="00B31189"/>
    <w:rsid w:val="00B542B1"/>
    <w:rsid w:val="00BF161B"/>
    <w:rsid w:val="00BF798B"/>
    <w:rsid w:val="00C616A1"/>
    <w:rsid w:val="00C81862"/>
    <w:rsid w:val="00CE2EB9"/>
    <w:rsid w:val="00CE58D6"/>
    <w:rsid w:val="00E2088E"/>
    <w:rsid w:val="00E5483C"/>
    <w:rsid w:val="00F03DF2"/>
    <w:rsid w:val="00F44338"/>
    <w:rsid w:val="00F70195"/>
    <w:rsid w:val="00F85810"/>
    <w:rsid w:val="00FB35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43EF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104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4B4"/>
    <w:rPr>
      <w:rFonts w:ascii="Tahoma" w:hAnsi="Tahoma" w:cs="Tahoma"/>
      <w:sz w:val="16"/>
      <w:szCs w:val="16"/>
    </w:rPr>
  </w:style>
  <w:style w:type="character" w:styleId="Hyperlink">
    <w:name w:val="Hyperlink"/>
    <w:basedOn w:val="DefaultParagraphFont"/>
    <w:uiPriority w:val="99"/>
    <w:unhideWhenUsed/>
    <w:rsid w:val="001104B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43EF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104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4B4"/>
    <w:rPr>
      <w:rFonts w:ascii="Tahoma" w:hAnsi="Tahoma" w:cs="Tahoma"/>
      <w:sz w:val="16"/>
      <w:szCs w:val="16"/>
    </w:rPr>
  </w:style>
  <w:style w:type="character" w:styleId="Hyperlink">
    <w:name w:val="Hyperlink"/>
    <w:basedOn w:val="DefaultParagraphFont"/>
    <w:uiPriority w:val="99"/>
    <w:unhideWhenUsed/>
    <w:rsid w:val="001104B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eee802.org/3/bn/public/jul13/prodan_3bn_01a_0713.pdf" TargetMode="Externa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hyperlink" Target="http://www.ieee802.org/3/bn/public/jul13/prodan_3bn_01a_0713.pdf" TargetMode="External"/><Relationship Id="rId11" Type="http://schemas.openxmlformats.org/officeDocument/2006/relationships/fontTable" Target="fontTable.xml"/><Relationship Id="rId5" Type="http://schemas.openxmlformats.org/officeDocument/2006/relationships/hyperlink" Target="http://www.ieee802.org/3/bn/public/jul13/prodan_3bn_01a_0713.pdf" TargetMode="Externa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95</TotalTime>
  <Pages>4</Pages>
  <Words>708</Words>
  <Characters>3928</Characters>
  <Application>Microsoft Office Word</Application>
  <DocSecurity>0</DocSecurity>
  <Lines>103</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 Hajduczenia</dc:creator>
  <cp:lastModifiedBy>Marek Hajduczenia</cp:lastModifiedBy>
  <cp:revision>37</cp:revision>
  <dcterms:created xsi:type="dcterms:W3CDTF">2013-07-17T18:12:00Z</dcterms:created>
  <dcterms:modified xsi:type="dcterms:W3CDTF">2013-07-18T12:42:00Z</dcterms:modified>
</cp:coreProperties>
</file>